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B548AF" w:rsidRDefault="00B548AF" w:rsidP="001900A2">
      <w:pPr>
        <w:spacing w:before="120" w:after="120"/>
        <w:rPr>
          <w:b/>
          <w:sz w:val="32"/>
          <w:szCs w:val="32"/>
          <w:lang w:val="ru-RU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77777777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  <w:r w:rsidR="00ED1159" w:rsidRPr="001900A2">
        <w:rPr>
          <w:b/>
          <w:sz w:val="48"/>
          <w:szCs w:val="48"/>
        </w:rPr>
        <w:t xml:space="preserve"> </w:t>
      </w:r>
    </w:p>
    <w:p w14:paraId="7570BB78" w14:textId="79C1A562" w:rsidR="00C3793A" w:rsidRPr="00C3793A" w:rsidRDefault="00ED1159" w:rsidP="00C3793A">
      <w:pPr>
        <w:spacing w:before="240" w:after="240"/>
        <w:rPr>
          <w:b/>
          <w:sz w:val="40"/>
          <w:szCs w:val="40"/>
          <w:lang w:val="ru-RU"/>
        </w:rPr>
      </w:pPr>
      <w:r>
        <w:rPr>
          <w:lang w:val="ru-RU"/>
        </w:rPr>
        <w:t>(</w:t>
      </w:r>
      <w:proofErr w:type="spellStart"/>
      <w:r w:rsidR="00E4784F">
        <w:rPr>
          <w:lang w:val="ru-RU"/>
        </w:rPr>
        <w:t>препоръчителен</w:t>
      </w:r>
      <w:proofErr w:type="spellEnd"/>
      <w:r w:rsidR="00E4784F">
        <w:rPr>
          <w:lang w:val="ru-RU"/>
        </w:rPr>
        <w:t xml:space="preserve"> </w:t>
      </w:r>
      <w:proofErr w:type="spellStart"/>
      <w:r>
        <w:rPr>
          <w:lang w:val="ru-RU"/>
        </w:rPr>
        <w:t>обем</w:t>
      </w:r>
      <w:proofErr w:type="spellEnd"/>
      <w:r>
        <w:rPr>
          <w:lang w:val="ru-RU"/>
        </w:rPr>
        <w:t xml:space="preserve"> без </w:t>
      </w:r>
      <w:proofErr w:type="spellStart"/>
      <w:r>
        <w:rPr>
          <w:lang w:val="ru-RU"/>
        </w:rPr>
        <w:t>приложенията</w:t>
      </w:r>
      <w:proofErr w:type="spellEnd"/>
      <w:r>
        <w:rPr>
          <w:lang w:val="ru-RU"/>
        </w:rPr>
        <w:t>: от 60 до 80 стр.)</w:t>
      </w:r>
    </w:p>
    <w:p w14:paraId="00D4E974" w14:textId="77777777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 xml:space="preserve">Увод </w:t>
      </w:r>
      <w:r w:rsidR="00B65B9D">
        <w:rPr>
          <w:lang w:val="ru-RU"/>
        </w:rPr>
        <w:t>(</w:t>
      </w:r>
      <w:r w:rsidR="00CD7F1C">
        <w:rPr>
          <w:lang w:val="ru-RU"/>
        </w:rPr>
        <w:t>3</w:t>
      </w:r>
      <w:r w:rsidR="00B65B9D">
        <w:rPr>
          <w:lang w:val="ru-RU"/>
        </w:rPr>
        <w:t>-</w:t>
      </w:r>
      <w:r w:rsidR="00CD7F1C">
        <w:rPr>
          <w:lang w:val="ru-RU"/>
        </w:rPr>
        <w:t>5</w:t>
      </w:r>
      <w:r w:rsidR="00B65B9D">
        <w:rPr>
          <w:lang w:val="ru-RU"/>
        </w:rPr>
        <w:t>стр.)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proofErr w:type="spellStart"/>
      <w:r w:rsidRPr="00B65B9D">
        <w:rPr>
          <w:b/>
          <w:sz w:val="28"/>
          <w:lang w:val="ru-RU"/>
        </w:rPr>
        <w:t>Преглед</w:t>
      </w:r>
      <w:proofErr w:type="spellEnd"/>
      <w:r w:rsidRPr="00B65B9D">
        <w:rPr>
          <w:b/>
          <w:sz w:val="28"/>
          <w:lang w:val="ru-RU"/>
        </w:rPr>
        <w:t xml:space="preserve"> на </w:t>
      </w:r>
      <w:proofErr w:type="spellStart"/>
      <w:r w:rsidRPr="00B65B9D">
        <w:rPr>
          <w:b/>
          <w:sz w:val="28"/>
          <w:lang w:val="ru-RU"/>
        </w:rPr>
        <w:t>предметната</w:t>
      </w:r>
      <w:proofErr w:type="spellEnd"/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област</w:t>
      </w:r>
      <w:proofErr w:type="spellEnd"/>
      <w:r w:rsidRPr="00B65B9D">
        <w:rPr>
          <w:b/>
          <w:sz w:val="28"/>
          <w:lang w:val="ru-RU"/>
        </w:rPr>
        <w:t xml:space="preserve"> </w:t>
      </w:r>
      <w:r w:rsidRPr="00691933">
        <w:rPr>
          <w:b/>
          <w:color w:val="008000"/>
          <w:sz w:val="28"/>
          <w:lang w:val="ru-RU"/>
        </w:rPr>
        <w:t>(да се замени с конкретно заглавие</w:t>
      </w:r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според</w:t>
      </w:r>
      <w:proofErr w:type="spellEnd"/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заданиет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 </w:t>
      </w:r>
      <w:r w:rsidR="005C02D5">
        <w:rPr>
          <w:lang w:val="ru-RU"/>
        </w:rPr>
        <w:t>(</w:t>
      </w:r>
      <w:proofErr w:type="spellStart"/>
      <w:r w:rsidR="005C02D5">
        <w:rPr>
          <w:lang w:val="ru-RU"/>
        </w:rPr>
        <w:t>евентуално</w:t>
      </w:r>
      <w:proofErr w:type="spellEnd"/>
      <w:r w:rsidR="005C02D5">
        <w:rPr>
          <w:lang w:val="ru-RU"/>
        </w:rPr>
        <w:t xml:space="preserve"> модели и </w:t>
      </w:r>
      <w:proofErr w:type="spellStart"/>
      <w:r w:rsidR="005C02D5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)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</w:t>
      </w:r>
      <w:proofErr w:type="spellStart"/>
      <w:r w:rsidR="00505D85">
        <w:rPr>
          <w:lang w:val="ru-RU"/>
        </w:rPr>
        <w:t>методи</w:t>
      </w:r>
      <w:proofErr w:type="spellEnd"/>
      <w:r w:rsidR="00505D85">
        <w:rPr>
          <w:lang w:val="ru-RU"/>
        </w:rPr>
        <w:t>/</w:t>
      </w:r>
      <w:proofErr w:type="spellStart"/>
      <w:r w:rsidR="00505D85">
        <w:rPr>
          <w:lang w:val="ru-RU"/>
        </w:rPr>
        <w:t>стандарти</w:t>
      </w:r>
      <w:proofErr w:type="spellEnd"/>
      <w:r w:rsidR="00505D85">
        <w:rPr>
          <w:lang w:val="ru-RU"/>
        </w:rPr>
        <w:t>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77777777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, </w:t>
      </w:r>
      <w:proofErr w:type="spellStart"/>
      <w:r w:rsidR="00505D85" w:rsidRPr="00B65B9D">
        <w:rPr>
          <w:b/>
          <w:sz w:val="28"/>
          <w:lang w:val="ru-RU"/>
        </w:rPr>
        <w:t>платформи</w:t>
      </w:r>
      <w:proofErr w:type="spellEnd"/>
      <w:r w:rsidR="00505D85" w:rsidRPr="00B65B9D">
        <w:rPr>
          <w:b/>
          <w:sz w:val="28"/>
          <w:lang w:val="ru-RU"/>
        </w:rPr>
        <w:t xml:space="preserve"> и</w:t>
      </w:r>
      <w:r w:rsidR="00E4784F">
        <w:rPr>
          <w:b/>
          <w:sz w:val="28"/>
          <w:lang w:val="ru-RU"/>
        </w:rPr>
        <w:t>/или</w:t>
      </w:r>
      <w:r w:rsidR="00505D85" w:rsidRPr="00B65B9D">
        <w:rPr>
          <w:b/>
          <w:sz w:val="28"/>
          <w:lang w:val="ru-RU"/>
        </w:rPr>
        <w:t xml:space="preserve"> методологии </w:t>
      </w:r>
      <w:r w:rsidR="00505D85" w:rsidRPr="00356080">
        <w:rPr>
          <w:b/>
          <w:color w:val="008000"/>
          <w:sz w:val="28"/>
          <w:lang w:val="ru-RU"/>
        </w:rPr>
        <w:t xml:space="preserve">(за </w:t>
      </w:r>
      <w:proofErr w:type="spellStart"/>
      <w:r w:rsidR="00505D85" w:rsidRPr="00356080">
        <w:rPr>
          <w:b/>
          <w:color w:val="008000"/>
          <w:sz w:val="28"/>
          <w:lang w:val="ru-RU"/>
        </w:rPr>
        <w:t>практическото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spellStart"/>
      <w:r w:rsidR="00505D85" w:rsidRPr="00356080">
        <w:rPr>
          <w:b/>
          <w:color w:val="008000"/>
          <w:sz w:val="28"/>
          <w:lang w:val="ru-RU"/>
        </w:rPr>
        <w:t>решаване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gramStart"/>
      <w:r w:rsidR="00505D85" w:rsidRPr="00356080">
        <w:rPr>
          <w:b/>
          <w:color w:val="008000"/>
          <w:sz w:val="28"/>
          <w:lang w:val="ru-RU"/>
        </w:rPr>
        <w:t>на проблема</w:t>
      </w:r>
      <w:proofErr w:type="gramEnd"/>
      <w:r w:rsidR="00505D85" w:rsidRPr="00356080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 xml:space="preserve">Анализ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  <w:r w:rsidR="00CD7F1C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</w:t>
      </w:r>
      <w:r w:rsidR="00B65B9D">
        <w:rPr>
          <w:lang w:val="ru-RU"/>
        </w:rPr>
        <w:t>0-</w:t>
      </w:r>
      <w:r w:rsidR="00CD7F1C">
        <w:rPr>
          <w:lang w:val="ru-RU"/>
        </w:rPr>
        <w:t>15</w:t>
      </w:r>
      <w:r w:rsidR="00B65B9D">
        <w:rPr>
          <w:lang w:val="ru-RU"/>
        </w:rPr>
        <w:t>стр.)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5AEA6C97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lastRenderedPageBreak/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E54C202" w14:textId="77777777" w:rsidR="004A6E88" w:rsidRDefault="004A6E88" w:rsidP="00C3793A">
      <w:pPr>
        <w:rPr>
          <w:lang w:val="ru-RU"/>
        </w:rPr>
      </w:pPr>
    </w:p>
    <w:p w14:paraId="44A3A8CF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r w:rsidR="004A6E88" w:rsidRPr="00691933">
        <w:rPr>
          <w:b/>
          <w:color w:val="008000"/>
          <w:sz w:val="28"/>
          <w:lang w:val="ru-RU"/>
        </w:rPr>
        <w:t>(</w:t>
      </w:r>
      <w:proofErr w:type="spellStart"/>
      <w:r w:rsidR="004A6E88"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="004A6E88" w:rsidRPr="00691933">
        <w:rPr>
          <w:b/>
          <w:color w:val="008000"/>
          <w:sz w:val="28"/>
          <w:lang w:val="ru-RU"/>
        </w:rPr>
        <w:t>)</w:t>
      </w:r>
      <w:r w:rsidR="004A6E88" w:rsidRPr="00B65B9D">
        <w:rPr>
          <w:b/>
          <w:sz w:val="28"/>
          <w:lang w:val="ru-RU"/>
        </w:rPr>
        <w:t xml:space="preserve">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  <w:r w:rsidR="00CD7F1C">
        <w:rPr>
          <w:lang w:val="ru-RU"/>
        </w:rPr>
        <w:t>(</w:t>
      </w:r>
      <w:r w:rsidR="00B65B9D">
        <w:rPr>
          <w:lang w:val="ru-RU"/>
        </w:rPr>
        <w:t>10</w:t>
      </w:r>
      <w:r w:rsidR="00CD7F1C">
        <w:rPr>
          <w:lang w:val="ru-RU"/>
        </w:rPr>
        <w:t>-15</w:t>
      </w:r>
      <w:r w:rsidR="00B65B9D">
        <w:rPr>
          <w:lang w:val="ru-RU"/>
        </w:rPr>
        <w:t>стр.)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</w:t>
      </w:r>
      <w:r w:rsidR="00B65B9D">
        <w:rPr>
          <w:lang w:val="ru-RU"/>
        </w:rPr>
        <w:t>-</w:t>
      </w:r>
      <w:r w:rsidR="00CD7F1C">
        <w:rPr>
          <w:lang w:val="ru-RU"/>
        </w:rPr>
        <w:t>2</w:t>
      </w:r>
      <w:r w:rsidR="00B65B9D">
        <w:rPr>
          <w:lang w:val="ru-RU"/>
        </w:rPr>
        <w:t>стр.)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4D40C42A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48B255BA" w14:textId="77777777" w:rsidR="00B65B9D" w:rsidRDefault="00B65B9D" w:rsidP="00C3793A">
      <w:pPr>
        <w:rPr>
          <w:lang w:val="ru-RU"/>
        </w:rPr>
      </w:pPr>
    </w:p>
    <w:p w14:paraId="7C8F8B92" w14:textId="77777777" w:rsidR="00B65B9D" w:rsidRPr="00B65B9D" w:rsidRDefault="00B65B9D" w:rsidP="00C3793A">
      <w:pPr>
        <w:rPr>
          <w:b/>
          <w:sz w:val="28"/>
          <w:lang w:val="ru-RU"/>
        </w:rPr>
      </w:pPr>
    </w:p>
    <w:p w14:paraId="29EA596D" w14:textId="77777777" w:rsidR="007D1845" w:rsidRPr="007D1845" w:rsidRDefault="00C3793A" w:rsidP="007D1845">
      <w:pPr>
        <w:rPr>
          <w:b/>
          <w:sz w:val="28"/>
          <w:lang w:val="ru-RU"/>
        </w:rPr>
      </w:pPr>
      <w:proofErr w:type="spellStart"/>
      <w:r w:rsidRPr="00B65B9D">
        <w:rPr>
          <w:b/>
          <w:sz w:val="28"/>
          <w:lang w:val="ru-RU"/>
        </w:rPr>
        <w:t>Използвана</w:t>
      </w:r>
      <w:proofErr w:type="spellEnd"/>
      <w:r w:rsidRPr="00B65B9D">
        <w:rPr>
          <w:b/>
          <w:sz w:val="28"/>
          <w:lang w:val="ru-RU"/>
        </w:rPr>
        <w:t xml:space="preserve"> литература</w:t>
      </w:r>
      <w:r w:rsidR="00B65B9D" w:rsidRPr="00B65B9D">
        <w:rPr>
          <w:b/>
          <w:sz w:val="28"/>
          <w:lang w:val="ru-RU"/>
        </w:rPr>
        <w:t xml:space="preserve"> </w:t>
      </w:r>
      <w:r w:rsidR="00ED1159">
        <w:rPr>
          <w:lang w:val="ru-RU"/>
        </w:rPr>
        <w:t>(</w:t>
      </w:r>
      <w:r w:rsidR="00ED1159">
        <w:rPr>
          <w:lang w:val="en-US"/>
        </w:rPr>
        <w:t>min</w:t>
      </w:r>
      <w:r w:rsidR="00ED1159" w:rsidRPr="004440B4">
        <w:rPr>
          <w:lang w:val="ru-RU"/>
        </w:rPr>
        <w:t xml:space="preserve"> 10</w:t>
      </w:r>
      <w:r w:rsidR="00ED1159">
        <w:rPr>
          <w:lang w:val="ru-RU"/>
        </w:rPr>
        <w:t xml:space="preserve"> </w:t>
      </w:r>
      <w:proofErr w:type="spellStart"/>
      <w:r w:rsidR="00ED1159">
        <w:rPr>
          <w:lang w:val="ru-RU"/>
        </w:rPr>
        <w:t>литературни</w:t>
      </w:r>
      <w:proofErr w:type="spellEnd"/>
      <w:r w:rsidR="00ED1159">
        <w:rPr>
          <w:lang w:val="ru-RU"/>
        </w:rPr>
        <w:t xml:space="preserve"> </w:t>
      </w:r>
      <w:proofErr w:type="spellStart"/>
      <w:r w:rsidR="00ED1159">
        <w:rPr>
          <w:lang w:val="ru-RU"/>
        </w:rPr>
        <w:t>източника</w:t>
      </w:r>
      <w:proofErr w:type="spellEnd"/>
      <w:r w:rsidR="00ED1159">
        <w:rPr>
          <w:lang w:val="ru-RU"/>
        </w:rPr>
        <w:t xml:space="preserve"> – </w:t>
      </w:r>
      <w:proofErr w:type="spellStart"/>
      <w:r w:rsidR="00ED1159">
        <w:rPr>
          <w:lang w:val="ru-RU"/>
        </w:rPr>
        <w:t>статии</w:t>
      </w:r>
      <w:proofErr w:type="spellEnd"/>
      <w:r w:rsidR="00ED1159">
        <w:rPr>
          <w:lang w:val="ru-RU"/>
        </w:rPr>
        <w:t>, книги, с</w:t>
      </w:r>
      <w:r w:rsidR="00B65B9D" w:rsidRPr="007D1845">
        <w:rPr>
          <w:lang w:val="ru-RU"/>
        </w:rPr>
        <w:t xml:space="preserve">, </w:t>
      </w:r>
      <w:proofErr w:type="spellStart"/>
      <w:r w:rsidR="00B65B9D" w:rsidRPr="007D1845">
        <w:rPr>
          <w:lang w:val="ru-RU"/>
        </w:rPr>
        <w:t>форматирани</w:t>
      </w:r>
      <w:proofErr w:type="spellEnd"/>
      <w:r w:rsidR="00B65B9D" w:rsidRPr="007D1845">
        <w:rPr>
          <w:lang w:val="ru-RU"/>
        </w:rPr>
        <w:t xml:space="preserve"> </w:t>
      </w:r>
      <w:proofErr w:type="spellStart"/>
      <w:r w:rsidR="007D1845" w:rsidRPr="007D1845">
        <w:rPr>
          <w:lang w:val="ru-RU"/>
        </w:rPr>
        <w:t>съгласно</w:t>
      </w:r>
      <w:proofErr w:type="spellEnd"/>
      <w:r w:rsidR="007D1845" w:rsidRPr="007D1845">
        <w:rPr>
          <w:lang w:val="ru-RU"/>
        </w:rPr>
        <w:t xml:space="preserve"> MLA Style</w:t>
      </w:r>
      <w:r w:rsidR="007D1845">
        <w:rPr>
          <w:lang w:val="ru-RU"/>
        </w:rPr>
        <w:t xml:space="preserve"> - </w:t>
      </w:r>
      <w:hyperlink r:id="rId8" w:history="1">
        <w:r w:rsidR="007D1845">
          <w:rPr>
            <w:rStyle w:val="Hyperlink"/>
          </w:rPr>
          <w:t>http://www.library.mun.ca/guides/howto/mla.php</w:t>
        </w:r>
      </w:hyperlink>
      <w:r w:rsidR="007D1845">
        <w:t>)</w:t>
      </w:r>
    </w:p>
    <w:p w14:paraId="1E7567F7" w14:textId="77777777" w:rsidR="00B65B9D" w:rsidRPr="00B65B9D" w:rsidRDefault="00B65B9D" w:rsidP="00C3793A">
      <w:pPr>
        <w:rPr>
          <w:b/>
          <w:sz w:val="28"/>
          <w:lang w:val="ru-RU"/>
        </w:rPr>
      </w:pPr>
    </w:p>
    <w:p w14:paraId="19223F82" w14:textId="77777777" w:rsidR="00B65B9D" w:rsidRPr="00691933" w:rsidRDefault="00B65B9D" w:rsidP="00C3793A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="00CD7F1C">
        <w:rPr>
          <w:b/>
          <w:color w:val="008000"/>
          <w:sz w:val="28"/>
          <w:lang w:val="ru-RU"/>
        </w:rPr>
        <w:t>)</w:t>
      </w:r>
    </w:p>
    <w:p w14:paraId="51EB0A5C" w14:textId="77777777" w:rsidR="00ED1159" w:rsidRDefault="00ED1159" w:rsidP="00ED1159">
      <w:pPr>
        <w:rPr>
          <w:b/>
          <w:color w:val="008000"/>
          <w:sz w:val="28"/>
          <w:lang w:val="ru-RU"/>
        </w:rPr>
      </w:pPr>
    </w:p>
    <w:p w14:paraId="40F944BD" w14:textId="77777777" w:rsidR="00ED1159" w:rsidRDefault="00ED1159" w:rsidP="00ED1159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35CECDEB" w14:textId="77777777" w:rsidR="00ED1159" w:rsidRDefault="00ED1159" w:rsidP="00ED1159">
      <w:pPr>
        <w:rPr>
          <w:color w:val="008000"/>
          <w:lang w:val="ru-RU"/>
        </w:rPr>
      </w:pPr>
    </w:p>
    <w:p w14:paraId="59BE803E" w14:textId="77777777" w:rsidR="00ED1159" w:rsidRPr="00691933" w:rsidRDefault="00ED1159" w:rsidP="00ED1159">
      <w:pPr>
        <w:rPr>
          <w:b/>
          <w:color w:val="008000"/>
          <w:sz w:val="28"/>
          <w:lang w:val="ru-RU"/>
        </w:rPr>
      </w:pPr>
      <w:r>
        <w:rPr>
          <w:b/>
          <w:color w:val="008000"/>
          <w:sz w:val="28"/>
          <w:lang w:val="ru-RU"/>
        </w:rPr>
        <w:t>Приложение 2</w:t>
      </w:r>
      <w:r w:rsidR="00CD7F1C">
        <w:rPr>
          <w:b/>
          <w:color w:val="008000"/>
          <w:sz w:val="28"/>
          <w:lang w:val="ru-RU"/>
        </w:rPr>
        <w:t xml:space="preserve">, </w:t>
      </w:r>
      <w:proofErr w:type="gramStart"/>
      <w:r w:rsidR="00CD7F1C"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7C4ABC7C" w14:textId="3BB42A5F" w:rsidR="00EF6041" w:rsidRDefault="00EF6041">
      <w:pPr>
        <w:rPr>
          <w:lang w:val="ru-RU"/>
        </w:rPr>
      </w:pPr>
      <w:r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72582659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>за измерване на различни параметри на околната среда, съответно и доста нашумяват различни онлайн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съхранение и обработка на такива данни в реално време.</w:t>
      </w:r>
    </w:p>
    <w:p w14:paraId="1BAC9298" w14:textId="34DEC959" w:rsidR="0034214A" w:rsidRPr="00C73E42" w:rsidRDefault="00F07602" w:rsidP="006713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обен тип проекти са доста харесвани от любители на </w:t>
      </w:r>
      <w:r w:rsidRPr="00F07602">
        <w:rPr>
          <w:sz w:val="28"/>
          <w:szCs w:val="28"/>
        </w:rPr>
        <w:t>метеорологията</w:t>
      </w:r>
      <w:r>
        <w:rPr>
          <w:sz w:val="28"/>
          <w:szCs w:val="28"/>
        </w:rPr>
        <w:t xml:space="preserve"> и чрез споделените от тях данни, може да бъде изградена онлайн платформа за </w:t>
      </w:r>
      <w:r w:rsidR="00AC2EA9">
        <w:rPr>
          <w:sz w:val="28"/>
          <w:szCs w:val="28"/>
        </w:rPr>
        <w:t>„Отворени данни</w:t>
      </w:r>
      <w:r w:rsidRPr="00F07602">
        <w:rPr>
          <w:sz w:val="28"/>
          <w:szCs w:val="28"/>
        </w:rPr>
        <w:t>”.</w:t>
      </w: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2E3576DD" w14:textId="77777777" w:rsidR="00300E6D" w:rsidRDefault="004B58F2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Основна цел на текущата дипломна работа е проектирането и разработването на платформа за събиране на данни в реално време от любителски измервателни устройства</w:t>
      </w:r>
      <w:r w:rsidRPr="004B58F2">
        <w:rPr>
          <w:sz w:val="28"/>
          <w:szCs w:val="28"/>
        </w:rPr>
        <w:t xml:space="preserve"> (</w:t>
      </w:r>
      <w:r w:rsidR="00300E6D" w:rsidRPr="00300E6D">
        <w:rPr>
          <w:sz w:val="28"/>
          <w:szCs w:val="28"/>
        </w:rPr>
        <w:t xml:space="preserve">Internet </w:t>
      </w:r>
      <w:proofErr w:type="spellStart"/>
      <w:r w:rsidR="00300E6D" w:rsidRPr="00300E6D">
        <w:rPr>
          <w:sz w:val="28"/>
          <w:szCs w:val="28"/>
        </w:rPr>
        <w:t>of</w:t>
      </w:r>
      <w:proofErr w:type="spellEnd"/>
      <w:r w:rsidR="00300E6D" w:rsidRPr="00300E6D">
        <w:rPr>
          <w:sz w:val="28"/>
          <w:szCs w:val="28"/>
        </w:rPr>
        <w:t xml:space="preserve"> </w:t>
      </w:r>
      <w:proofErr w:type="spellStart"/>
      <w:r w:rsidR="00300E6D" w:rsidRPr="00300E6D">
        <w:rPr>
          <w:sz w:val="28"/>
          <w:szCs w:val="28"/>
        </w:rPr>
        <w:t>Things</w:t>
      </w:r>
      <w:proofErr w:type="spellEnd"/>
      <w:r w:rsidRPr="004B58F2">
        <w:rPr>
          <w:sz w:val="28"/>
          <w:szCs w:val="28"/>
        </w:rPr>
        <w:t>)</w:t>
      </w:r>
      <w:r w:rsidR="00300E6D" w:rsidRPr="00300E6D">
        <w:rPr>
          <w:sz w:val="28"/>
          <w:szCs w:val="28"/>
        </w:rPr>
        <w:t>.</w:t>
      </w:r>
    </w:p>
    <w:p w14:paraId="4154E9A8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ката на платформата трябва да бъде взето под внимание, че тя ще бъде за крайни потребители и трябва да има удобен и лесен интерфейс за работа и комуникация. </w:t>
      </w:r>
    </w:p>
    <w:p w14:paraId="1B9B7E36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Също основни фактори при проектирането и съответно разработването трябва да бъдат:</w:t>
      </w:r>
    </w:p>
    <w:p w14:paraId="5AF06C19" w14:textId="32307042" w:rsidR="004B58F2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гурност</w:t>
      </w:r>
    </w:p>
    <w:p w14:paraId="71464065" w14:textId="24A5ADFC" w:rsidR="00300E6D" w:rsidRDefault="004A47D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4A47DD">
        <w:rPr>
          <w:sz w:val="28"/>
          <w:szCs w:val="28"/>
        </w:rPr>
        <w:t>Производителност</w:t>
      </w:r>
    </w:p>
    <w:p w14:paraId="303AFABE" w14:textId="57DB4B19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муникация между</w:t>
      </w:r>
      <w:r w:rsidR="00FE07DB">
        <w:rPr>
          <w:sz w:val="28"/>
          <w:szCs w:val="28"/>
        </w:rPr>
        <w:t xml:space="preserve"> измервателните</w:t>
      </w:r>
      <w:r>
        <w:rPr>
          <w:sz w:val="28"/>
          <w:szCs w:val="28"/>
        </w:rPr>
        <w:t xml:space="preserve"> устройствата и платфо</w:t>
      </w:r>
      <w:r w:rsidR="0085212E">
        <w:rPr>
          <w:sz w:val="28"/>
          <w:szCs w:val="28"/>
        </w:rPr>
        <w:t>р</w:t>
      </w:r>
      <w:r>
        <w:rPr>
          <w:sz w:val="28"/>
          <w:szCs w:val="28"/>
        </w:rPr>
        <w:t>мата</w:t>
      </w:r>
    </w:p>
    <w:p w14:paraId="17EC69F0" w14:textId="34017642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300E6D">
        <w:rPr>
          <w:sz w:val="28"/>
          <w:szCs w:val="28"/>
        </w:rPr>
        <w:t>Управление и анализ на устройства и данни</w:t>
      </w:r>
    </w:p>
    <w:p w14:paraId="596FD968" w14:textId="76C0A027" w:rsidR="00B55F6D" w:rsidRDefault="005417FF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За съхранение на измерените данни и други трябва да бъдат проучени съвременни подходи и бази от данни.</w:t>
      </w:r>
    </w:p>
    <w:p w14:paraId="443223AF" w14:textId="4298B6F0" w:rsidR="003C2764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Основна цел е разработването на платформа за събиране на данни от околната среда от </w:t>
      </w:r>
      <w:r w:rsidRPr="00C73E42">
        <w:rPr>
          <w:sz w:val="28"/>
          <w:szCs w:val="28"/>
          <w:lang w:val="en-US"/>
        </w:rPr>
        <w:t>IoT</w:t>
      </w:r>
      <w:r w:rsidRPr="00C73E42">
        <w:rPr>
          <w:sz w:val="28"/>
          <w:szCs w:val="28"/>
        </w:rPr>
        <w:t xml:space="preserve"> устройства на крайни потребители измерващи определени параметри например: температура, атмосферно налягане, качество на въздуха изразено от съдържанието на фини прахови частици, но също така наличието на определени газове във въздуха. </w:t>
      </w:r>
    </w:p>
    <w:p w14:paraId="46DB1DC8" w14:textId="528FD3A1" w:rsidR="003F21CE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Последните години става и доста модерно измерването на </w:t>
      </w:r>
      <w:r w:rsidRPr="00C73E42">
        <w:rPr>
          <w:sz w:val="28"/>
          <w:szCs w:val="28"/>
          <w:lang w:val="en-US"/>
        </w:rPr>
        <w:t>UV</w:t>
      </w:r>
      <w:r w:rsidRPr="00C73E42">
        <w:rPr>
          <w:sz w:val="28"/>
          <w:szCs w:val="28"/>
        </w:rPr>
        <w:t xml:space="preserve"> индекс на слънчевите лъчи и шумовото замърсяване.</w:t>
      </w:r>
    </w:p>
    <w:p w14:paraId="72B6A645" w14:textId="15C394BB" w:rsidR="003C2764" w:rsidRPr="00C73E42" w:rsidRDefault="003C2764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lastRenderedPageBreak/>
        <w:t xml:space="preserve">Също така основна идея </w:t>
      </w:r>
      <w:r w:rsidR="00FC7735" w:rsidRPr="00C73E42">
        <w:rPr>
          <w:sz w:val="28"/>
          <w:szCs w:val="28"/>
        </w:rPr>
        <w:t>на проекта е потребителя лесно да може да публикува своите данни в платформата и той да може да конфигурира лесно използваното устройство, но също така да гарантира за публикуваните данни.</w:t>
      </w:r>
    </w:p>
    <w:p w14:paraId="36CE92E4" w14:textId="6201A206" w:rsidR="00300E6D" w:rsidRDefault="004B0D12" w:rsidP="00B55F6D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>При разработването на проекта, основен фокус ще има върху използването на продукти с отворен код.</w:t>
      </w:r>
    </w:p>
    <w:p w14:paraId="6D26D467" w14:textId="551A239B" w:rsidR="008D18B0" w:rsidRPr="001F2F8D" w:rsidRDefault="00B85D16" w:rsidP="001F2F8D">
      <w:pPr>
        <w:pStyle w:val="Heading1"/>
        <w:rPr>
          <w:sz w:val="44"/>
          <w:szCs w:val="44"/>
        </w:rPr>
      </w:pPr>
      <w:r w:rsidRPr="001F2F8D">
        <w:rPr>
          <w:sz w:val="44"/>
          <w:szCs w:val="44"/>
        </w:rPr>
        <w:t>Структура на дипломната работа</w:t>
      </w:r>
    </w:p>
    <w:p w14:paraId="082FC8BD" w14:textId="1AFA4E90" w:rsidR="0083566C" w:rsidRDefault="0083566C" w:rsidP="001F2F8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та работа е структурирана от следните глави, като всяка глава описва конкретна стъпка от анализа, проектирането и разработката.</w:t>
      </w:r>
    </w:p>
    <w:p w14:paraId="0FA49ADF" w14:textId="77777777" w:rsidR="00FB4732" w:rsidRDefault="00FB4732" w:rsidP="001F2F8D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6A75AA15" w:rsidR="00AE76D8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45FC1456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>Глава 4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029B997E" w14:textId="6F68EE20" w:rsidR="00122AEC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C5F8C65" w14:textId="77777777" w:rsidR="00122AEC" w:rsidRPr="00590232" w:rsidRDefault="00122AEC" w:rsidP="00295CD9">
      <w:pPr>
        <w:rPr>
          <w:lang w:val="ru-RU"/>
        </w:rPr>
      </w:pP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E06007F" w:rsidR="003A14E8" w:rsidRDefault="00D47A0C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ED33C4" w14:textId="5964BF3A" w:rsidR="00CD59FF" w:rsidRPr="00590232" w:rsidRDefault="00CD59FF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Б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6CA40ECC" w:rsidR="00F11C94" w:rsidRDefault="00F11C94" w:rsidP="00F94B1E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63273B">
        <w:rPr>
          <w:lang w:val="ru-RU"/>
        </w:rPr>
        <w:t>5</w:t>
      </w:r>
      <w:r w:rsidRPr="00295CD9">
        <w:rPr>
          <w:lang w:val="ru-RU"/>
        </w:rPr>
        <w:t xml:space="preserve">. </w:t>
      </w:r>
      <w:proofErr w:type="spellStart"/>
      <w:r w:rsidR="00312C3E">
        <w:rPr>
          <w:lang w:val="ru-RU"/>
        </w:rPr>
        <w:t>Проектиране</w:t>
      </w:r>
      <w:proofErr w:type="spellEnd"/>
    </w:p>
    <w:p w14:paraId="6719CBA4" w14:textId="50E4FF40" w:rsidR="006F40EE" w:rsidRPr="006F40EE" w:rsidRDefault="00E87292" w:rsidP="000A3B3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зи глава се разглежда процеса на проектиране </w:t>
      </w:r>
      <w:r w:rsidR="000A3B3A">
        <w:rPr>
          <w:sz w:val="28"/>
          <w:szCs w:val="28"/>
        </w:rPr>
        <w:t>на отделните модули от платформата и изискванията, съответно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67F04307" w14:textId="717AFD3D" w:rsidR="007A016D" w:rsidRDefault="004D197A" w:rsidP="00B922C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щата</w:t>
      </w:r>
      <w:r w:rsidR="002F0A24">
        <w:rPr>
          <w:sz w:val="28"/>
          <w:szCs w:val="28"/>
        </w:rPr>
        <w:t xml:space="preserve"> софтуерна</w:t>
      </w:r>
      <w:r>
        <w:rPr>
          <w:sz w:val="28"/>
          <w:szCs w:val="28"/>
        </w:rPr>
        <w:t xml:space="preserve"> архитектура на</w:t>
      </w:r>
      <w:r w:rsidR="002F0A24">
        <w:rPr>
          <w:sz w:val="28"/>
          <w:szCs w:val="28"/>
        </w:rPr>
        <w:t xml:space="preserve"> разработеното</w:t>
      </w:r>
      <w:r>
        <w:rPr>
          <w:sz w:val="28"/>
          <w:szCs w:val="28"/>
        </w:rPr>
        <w:t xml:space="preserve"> приложението е показана на фигура</w:t>
      </w:r>
      <w:r w:rsidR="00B74FE6">
        <w:rPr>
          <w:sz w:val="28"/>
          <w:szCs w:val="28"/>
        </w:rPr>
        <w:t xml:space="preserve"> 4</w:t>
      </w:r>
      <w:r w:rsidR="0062254C">
        <w:rPr>
          <w:sz w:val="28"/>
          <w:szCs w:val="28"/>
        </w:rPr>
        <w:t>. Всеки блок</w:t>
      </w:r>
      <w:r w:rsidR="00110FD8">
        <w:rPr>
          <w:sz w:val="28"/>
          <w:szCs w:val="28"/>
        </w:rPr>
        <w:t xml:space="preserve"> представлява отделна част от проекта и</w:t>
      </w:r>
      <w:r w:rsidR="0062254C">
        <w:rPr>
          <w:sz w:val="28"/>
          <w:szCs w:val="28"/>
        </w:rPr>
        <w:t xml:space="preserve"> има определена роля и функции.</w:t>
      </w:r>
    </w:p>
    <w:p w14:paraId="73B90EF7" w14:textId="77777777" w:rsidR="007607CA" w:rsidRDefault="007607CA" w:rsidP="00293C23">
      <w:pPr>
        <w:jc w:val="both"/>
        <w:rPr>
          <w:sz w:val="28"/>
          <w:szCs w:val="28"/>
        </w:rPr>
      </w:pPr>
    </w:p>
    <w:p w14:paraId="0B953B84" w14:textId="4F66A3FD" w:rsidR="008D574F" w:rsidRDefault="00B242E5" w:rsidP="00293C23">
      <w:pPr>
        <w:jc w:val="both"/>
        <w:rPr>
          <w:sz w:val="28"/>
          <w:szCs w:val="28"/>
        </w:rPr>
      </w:pPr>
      <w:r>
        <w:object w:dxaOrig="10590" w:dyaOrig="1771" w14:anchorId="42E7C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77.25pt" o:ole="">
            <v:imagedata r:id="rId9" o:title=""/>
          </v:shape>
          <o:OLEObject Type="Embed" ProgID="Visio.Drawing.15" ShapeID="_x0000_i1026" DrawAspect="Content" ObjectID="_1756194313" r:id="rId10"/>
        </w:object>
      </w:r>
    </w:p>
    <w:p w14:paraId="28C667C6" w14:textId="5B9DA852" w:rsidR="009051F8" w:rsidRDefault="002178C5" w:rsidP="00312DFF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4A4F4B79" w14:textId="77777777" w:rsidR="007A016D" w:rsidRPr="00312DFF" w:rsidRDefault="007A016D" w:rsidP="00312DFF">
      <w:pPr>
        <w:jc w:val="center"/>
        <w:rPr>
          <w:i/>
          <w:iCs/>
          <w:sz w:val="28"/>
          <w:szCs w:val="28"/>
        </w:rPr>
      </w:pPr>
    </w:p>
    <w:p w14:paraId="4E6E1548" w14:textId="58302B87" w:rsidR="001F6D9D" w:rsidRDefault="001F6D9D" w:rsidP="001F6D9D">
      <w:pPr>
        <w:rPr>
          <w:sz w:val="28"/>
          <w:szCs w:val="28"/>
        </w:rPr>
      </w:pPr>
      <w:r>
        <w:rPr>
          <w:sz w:val="28"/>
          <w:szCs w:val="28"/>
        </w:rPr>
        <w:t>Основни функции на отделните блокове:</w:t>
      </w:r>
    </w:p>
    <w:p w14:paraId="4B02B1A2" w14:textId="77777777" w:rsidR="001F6D9D" w:rsidRDefault="001F6D9D" w:rsidP="001F6D9D">
      <w:pPr>
        <w:rPr>
          <w:sz w:val="28"/>
          <w:szCs w:val="28"/>
        </w:rPr>
      </w:pPr>
    </w:p>
    <w:p w14:paraId="703343F2" w14:textId="7777777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Frontend</w:t>
      </w:r>
      <w:r w:rsidRPr="00B91332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B91332">
        <w:rPr>
          <w:sz w:val="28"/>
          <w:szCs w:val="28"/>
          <w:lang w:val="en-US"/>
        </w:rPr>
        <w:t>UI</w:t>
      </w:r>
      <w:r w:rsidRPr="00B91332">
        <w:rPr>
          <w:sz w:val="28"/>
          <w:szCs w:val="28"/>
        </w:rPr>
        <w:t>, също така той изцяло двупосочно комуникира с сървърната част.</w:t>
      </w:r>
    </w:p>
    <w:p w14:paraId="79C27E1E" w14:textId="7777777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Backend</w:t>
      </w:r>
      <w:r w:rsidRPr="00B91332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356D319F" w14:textId="41657AA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Database</w:t>
      </w:r>
      <w:r w:rsidRPr="00B91332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35F37730" w14:textId="77777777" w:rsidR="001F6D9D" w:rsidRDefault="001F6D9D" w:rsidP="00720816">
      <w:pPr>
        <w:rPr>
          <w:sz w:val="28"/>
          <w:szCs w:val="28"/>
        </w:rPr>
      </w:pPr>
    </w:p>
    <w:p w14:paraId="010EAC67" w14:textId="7A0C12AE" w:rsidR="00EF6886" w:rsidRDefault="00EF6886" w:rsidP="00B91332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6217E8EE" w:rsidR="00D44AC6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4A4FDB49" w14:textId="77777777" w:rsidR="001F6D9D" w:rsidRPr="00AE0C54" w:rsidRDefault="001F6D9D" w:rsidP="00720816">
      <w:pPr>
        <w:ind w:firstLine="567"/>
        <w:jc w:val="both"/>
        <w:rPr>
          <w:sz w:val="28"/>
          <w:szCs w:val="28"/>
        </w:rPr>
      </w:pPr>
    </w:p>
    <w:p w14:paraId="74217CA1" w14:textId="174833BD" w:rsidR="00F030B6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клиентката част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5887B2C7" w:rsidR="00C52D87" w:rsidRPr="00415A2F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70B8E7C3" w14:textId="77777777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9E4556" w14:textId="47E710C1" w:rsidR="009D2549" w:rsidRDefault="009D2549" w:rsidP="009D2549">
      <w:pPr>
        <w:pStyle w:val="Heading1"/>
        <w:rPr>
          <w:sz w:val="44"/>
          <w:szCs w:val="44"/>
        </w:rPr>
      </w:pPr>
      <w:r w:rsidRPr="009D2549">
        <w:rPr>
          <w:sz w:val="44"/>
          <w:szCs w:val="44"/>
        </w:rPr>
        <w:t>Потребителски интерфейс</w:t>
      </w:r>
    </w:p>
    <w:p w14:paraId="2B1522BF" w14:textId="1D3E1504" w:rsidR="00F20779" w:rsidRDefault="009D2549" w:rsidP="009D2549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lastRenderedPageBreak/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1B90A53" w14:textId="77777777" w:rsidR="00415A2F" w:rsidRPr="00F20779" w:rsidRDefault="00415A2F" w:rsidP="009D2549">
      <w:pPr>
        <w:jc w:val="both"/>
        <w:rPr>
          <w:sz w:val="48"/>
          <w:szCs w:val="48"/>
        </w:rPr>
      </w:pPr>
    </w:p>
    <w:p w14:paraId="5EFB9F81" w14:textId="77777777" w:rsidR="00F11C94" w:rsidRDefault="00F11C94" w:rsidP="00CB12BE">
      <w:pPr>
        <w:rPr>
          <w:b/>
          <w:sz w:val="28"/>
          <w:lang w:val="ru-RU"/>
        </w:rPr>
      </w:pPr>
    </w:p>
    <w:p w14:paraId="76C1E6CD" w14:textId="3625B0C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07C0439B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1. </w:t>
      </w:r>
      <w:r>
        <w:rPr>
          <w:lang w:val="ru-RU"/>
        </w:rPr>
        <w:t xml:space="preserve">Обща архитектура – напр. </w:t>
      </w:r>
      <w:proofErr w:type="spellStart"/>
      <w:r>
        <w:rPr>
          <w:lang w:val="ru-RU"/>
        </w:rPr>
        <w:t>слоеве</w:t>
      </w:r>
      <w:proofErr w:type="spellEnd"/>
      <w:r>
        <w:rPr>
          <w:lang w:val="ru-RU"/>
        </w:rPr>
        <w:t xml:space="preserve">, модули, </w:t>
      </w:r>
      <w:proofErr w:type="spellStart"/>
      <w:r>
        <w:rPr>
          <w:lang w:val="ru-RU"/>
        </w:rPr>
        <w:t>блокове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компоненти</w:t>
      </w:r>
      <w:proofErr w:type="spellEnd"/>
      <w:r>
        <w:rPr>
          <w:lang w:val="ru-RU"/>
        </w:rPr>
        <w:t>...</w:t>
      </w:r>
    </w:p>
    <w:p w14:paraId="75EE51F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>
        <w:rPr>
          <w:lang w:val="ru-RU"/>
        </w:rPr>
        <w:t>Модел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данните</w:t>
      </w:r>
      <w:proofErr w:type="spellEnd"/>
      <w:r>
        <w:rPr>
          <w:lang w:val="ru-RU"/>
        </w:rPr>
        <w:t xml:space="preserve"> (напр. база </w:t>
      </w:r>
      <w:proofErr w:type="spellStart"/>
      <w:r>
        <w:rPr>
          <w:lang w:val="ru-RU"/>
        </w:rPr>
        <w:t>данн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файлова</w:t>
      </w:r>
      <w:proofErr w:type="spellEnd"/>
      <w:r>
        <w:rPr>
          <w:lang w:val="ru-RU"/>
        </w:rPr>
        <w:t xml:space="preserve"> структура, ...)</w:t>
      </w:r>
    </w:p>
    <w:p w14:paraId="52CB8DEE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 xml:space="preserve"> (</w:t>
      </w:r>
      <w:proofErr w:type="gramStart"/>
      <w:r>
        <w:rPr>
          <w:lang w:val="ru-RU"/>
        </w:rPr>
        <w:t>на структура</w:t>
      </w:r>
      <w:proofErr w:type="gramEnd"/>
      <w:r>
        <w:rPr>
          <w:lang w:val="ru-RU"/>
        </w:rPr>
        <w:t xml:space="preserve"> и поведение - по </w:t>
      </w:r>
      <w:proofErr w:type="spellStart"/>
      <w:r>
        <w:rPr>
          <w:lang w:val="ru-RU"/>
        </w:rPr>
        <w:t>слоеве</w:t>
      </w:r>
      <w:proofErr w:type="spellEnd"/>
      <w:r>
        <w:rPr>
          <w:lang w:val="ru-RU"/>
        </w:rPr>
        <w:t xml:space="preserve"> и модули, с </w:t>
      </w:r>
      <w:proofErr w:type="spellStart"/>
      <w:r>
        <w:rPr>
          <w:lang w:val="ru-RU"/>
        </w:rPr>
        <w:t>извадки</w:t>
      </w:r>
      <w:proofErr w:type="spellEnd"/>
      <w:r>
        <w:rPr>
          <w:lang w:val="ru-RU"/>
        </w:rPr>
        <w:t xml:space="preserve"> от кода)</w:t>
      </w:r>
    </w:p>
    <w:p w14:paraId="6610C09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5FAB8EA" w14:textId="36D6AC20" w:rsidR="001F3087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4960EA8" w14:textId="6BBD245C" w:rsidR="001F3087" w:rsidRDefault="001F3087">
      <w:pPr>
        <w:rPr>
          <w:lang w:val="ru-RU"/>
        </w:rPr>
      </w:pPr>
      <w:r>
        <w:rPr>
          <w:lang w:val="ru-RU"/>
        </w:rPr>
        <w:br w:type="page"/>
      </w:r>
    </w:p>
    <w:p w14:paraId="0483382F" w14:textId="77777777" w:rsidR="001F3087" w:rsidRDefault="001F3087" w:rsidP="001F3087">
      <w:pPr>
        <w:pStyle w:val="Heading1"/>
      </w:pPr>
      <w:r>
        <w:lastRenderedPageBreak/>
        <w:t>Глава 3. Използвани технологии</w:t>
      </w:r>
    </w:p>
    <w:p w14:paraId="1E18201F" w14:textId="22C2AF46" w:rsidR="00B91332" w:rsidRDefault="00B91332" w:rsidP="001F3087">
      <w:pPr>
        <w:rPr>
          <w:sz w:val="28"/>
          <w:szCs w:val="28"/>
          <w:lang w:val="ru-RU"/>
        </w:rPr>
      </w:pPr>
    </w:p>
    <w:p w14:paraId="543C9AA6" w14:textId="77777777" w:rsidR="00B91332" w:rsidRDefault="00B91332" w:rsidP="001F3087">
      <w:pPr>
        <w:rPr>
          <w:sz w:val="28"/>
          <w:szCs w:val="28"/>
          <w:lang w:val="ru-RU"/>
        </w:rPr>
      </w:pPr>
    </w:p>
    <w:p w14:paraId="5C10D1ED" w14:textId="77777777" w:rsidR="00B91332" w:rsidRDefault="00B91332" w:rsidP="001F3087">
      <w:pPr>
        <w:rPr>
          <w:sz w:val="28"/>
          <w:szCs w:val="28"/>
          <w:lang w:val="ru-RU"/>
        </w:rPr>
      </w:pPr>
    </w:p>
    <w:p w14:paraId="390F17F9" w14:textId="3405C2D9" w:rsidR="001F3087" w:rsidRDefault="001F3087" w:rsidP="001F3087">
      <w:pPr>
        <w:rPr>
          <w:sz w:val="28"/>
          <w:szCs w:val="28"/>
          <w:lang w:val="ru-RU"/>
        </w:rPr>
      </w:pPr>
      <w:r w:rsidRPr="008C10F2">
        <w:rPr>
          <w:sz w:val="28"/>
          <w:szCs w:val="28"/>
          <w:lang w:val="ru-RU"/>
        </w:rPr>
        <w:t xml:space="preserve">В </w:t>
      </w:r>
      <w:proofErr w:type="spellStart"/>
      <w:r w:rsidRPr="008C10F2">
        <w:rPr>
          <w:sz w:val="28"/>
          <w:szCs w:val="28"/>
          <w:lang w:val="ru-RU"/>
        </w:rPr>
        <w:t>тази</w:t>
      </w:r>
      <w:proofErr w:type="spellEnd"/>
      <w:r w:rsidRPr="008C10F2">
        <w:rPr>
          <w:sz w:val="28"/>
          <w:szCs w:val="28"/>
          <w:lang w:val="ru-RU"/>
        </w:rPr>
        <w:t xml:space="preserve"> глава </w:t>
      </w:r>
      <w:proofErr w:type="spellStart"/>
      <w:r w:rsidRPr="008C10F2">
        <w:rPr>
          <w:sz w:val="28"/>
          <w:szCs w:val="28"/>
          <w:lang w:val="ru-RU"/>
        </w:rPr>
        <w:t>са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разгледани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изполваните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езици</w:t>
      </w:r>
      <w:proofErr w:type="spellEnd"/>
      <w:r w:rsidRPr="008C10F2">
        <w:rPr>
          <w:sz w:val="28"/>
          <w:szCs w:val="28"/>
          <w:lang w:val="ru-RU"/>
        </w:rPr>
        <w:t xml:space="preserve">, работни рамки и технологии за </w:t>
      </w:r>
      <w:proofErr w:type="spellStart"/>
      <w:r w:rsidRPr="008C10F2">
        <w:rPr>
          <w:sz w:val="28"/>
          <w:szCs w:val="28"/>
          <w:lang w:val="ru-RU"/>
        </w:rPr>
        <w:t>софтуерната</w:t>
      </w:r>
      <w:proofErr w:type="spellEnd"/>
      <w:r w:rsidRPr="008C10F2">
        <w:rPr>
          <w:sz w:val="28"/>
          <w:szCs w:val="28"/>
          <w:lang w:val="ru-RU"/>
        </w:rPr>
        <w:t xml:space="preserve"> реализация </w:t>
      </w:r>
      <w:proofErr w:type="gramStart"/>
      <w:r w:rsidRPr="008C10F2">
        <w:rPr>
          <w:sz w:val="28"/>
          <w:szCs w:val="28"/>
          <w:lang w:val="ru-RU"/>
        </w:rPr>
        <w:t>на проекта</w:t>
      </w:r>
      <w:proofErr w:type="gramEnd"/>
      <w:r w:rsidRPr="008C10F2">
        <w:rPr>
          <w:sz w:val="28"/>
          <w:szCs w:val="28"/>
          <w:lang w:val="ru-RU"/>
        </w:rPr>
        <w:t>.</w:t>
      </w:r>
    </w:p>
    <w:p w14:paraId="13178E71" w14:textId="77777777" w:rsidR="001F3087" w:rsidRDefault="001F3087" w:rsidP="001F3087">
      <w:pPr>
        <w:rPr>
          <w:sz w:val="28"/>
          <w:szCs w:val="28"/>
          <w:lang w:val="ru-RU"/>
        </w:rPr>
      </w:pPr>
    </w:p>
    <w:p w14:paraId="09C03682" w14:textId="77777777" w:rsidR="001F3087" w:rsidRDefault="001F3087" w:rsidP="001F3087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2DF7C835" w14:textId="77777777" w:rsidR="001F3087" w:rsidRPr="009C4676" w:rsidRDefault="001F3087" w:rsidP="001F3087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15C86ED3" w14:textId="77777777" w:rsidR="001F3087" w:rsidRPr="00A1482E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 w:rsidRPr="008C10F2">
        <w:rPr>
          <w:sz w:val="40"/>
          <w:szCs w:val="40"/>
          <w:lang w:val="en-US"/>
        </w:rPr>
        <w:t>Java</w:t>
      </w:r>
    </w:p>
    <w:p w14:paraId="455058C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е обектно-ориентиран език за програмиране разработен от </w:t>
      </w:r>
      <w:r w:rsidRPr="00F5109C">
        <w:rPr>
          <w:sz w:val="28"/>
          <w:szCs w:val="28"/>
          <w:lang w:val="en-US"/>
        </w:rPr>
        <w:t>Sun</w:t>
      </w:r>
      <w:r w:rsidRPr="00F5109C">
        <w:rPr>
          <w:sz w:val="28"/>
          <w:szCs w:val="28"/>
          <w:lang w:val="ru-RU"/>
        </w:rPr>
        <w:t xml:space="preserve">, в момента се </w:t>
      </w:r>
      <w:proofErr w:type="spellStart"/>
      <w:r w:rsidRPr="00F5109C">
        <w:rPr>
          <w:sz w:val="28"/>
          <w:szCs w:val="28"/>
          <w:lang w:val="ru-RU"/>
        </w:rPr>
        <w:t>разработва</w:t>
      </w:r>
      <w:proofErr w:type="spellEnd"/>
      <w:r w:rsidRPr="00F5109C">
        <w:rPr>
          <w:sz w:val="28"/>
          <w:szCs w:val="28"/>
          <w:lang w:val="ru-RU"/>
        </w:rPr>
        <w:t xml:space="preserve"> от </w:t>
      </w:r>
      <w:r w:rsidRPr="00F5109C">
        <w:rPr>
          <w:sz w:val="28"/>
          <w:szCs w:val="28"/>
          <w:lang w:val="en-US"/>
        </w:rPr>
        <w:t>Oracl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и голяма поддръжка от различни софтуерни компании и </w:t>
      </w:r>
      <w:proofErr w:type="spellStart"/>
      <w:r w:rsidRPr="00F5109C">
        <w:rPr>
          <w:sz w:val="28"/>
          <w:szCs w:val="28"/>
        </w:rPr>
        <w:t>ораганизации</w:t>
      </w:r>
      <w:proofErr w:type="spellEnd"/>
      <w:r w:rsidRPr="00F5109C">
        <w:rPr>
          <w:sz w:val="28"/>
          <w:szCs w:val="28"/>
        </w:rPr>
        <w:t xml:space="preserve">, като: </w:t>
      </w:r>
      <w:r w:rsidRPr="00F5109C">
        <w:rPr>
          <w:sz w:val="28"/>
          <w:szCs w:val="28"/>
          <w:lang w:val="en-US"/>
        </w:rPr>
        <w:t>SAP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VMwar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Eclips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Apache</w:t>
      </w:r>
      <w:r w:rsidRPr="00F5109C">
        <w:rPr>
          <w:sz w:val="28"/>
          <w:szCs w:val="28"/>
          <w:lang w:val="ru-RU"/>
        </w:rPr>
        <w:t xml:space="preserve"> и </w:t>
      </w:r>
      <w:proofErr w:type="spellStart"/>
      <w:r w:rsidRPr="00F5109C">
        <w:rPr>
          <w:sz w:val="28"/>
          <w:szCs w:val="28"/>
          <w:lang w:val="ru-RU"/>
        </w:rPr>
        <w:t>други</w:t>
      </w:r>
      <w:proofErr w:type="spellEnd"/>
      <w:r w:rsidRPr="00F5109C">
        <w:rPr>
          <w:sz w:val="28"/>
          <w:szCs w:val="28"/>
          <w:lang w:val="ru-RU"/>
        </w:rPr>
        <w:t>.</w:t>
      </w:r>
    </w:p>
    <w:p w14:paraId="366A0EF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</w:rPr>
        <w:t xml:space="preserve">Изходния код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не се компилира директно до машинен код, а до псевдо код, които не се изпълнява директно от </w:t>
      </w:r>
      <w:proofErr w:type="spellStart"/>
      <w:r w:rsidRPr="00F5109C">
        <w:rPr>
          <w:sz w:val="28"/>
          <w:szCs w:val="28"/>
        </w:rPr>
        <w:t>операционата</w:t>
      </w:r>
      <w:proofErr w:type="spellEnd"/>
      <w:r w:rsidRPr="00F5109C">
        <w:rPr>
          <w:sz w:val="28"/>
          <w:szCs w:val="28"/>
        </w:rPr>
        <w:t xml:space="preserve"> </w:t>
      </w:r>
      <w:proofErr w:type="spellStart"/>
      <w:r w:rsidRPr="00F5109C">
        <w:rPr>
          <w:sz w:val="28"/>
          <w:szCs w:val="28"/>
        </w:rPr>
        <w:t>систена</w:t>
      </w:r>
      <w:proofErr w:type="spellEnd"/>
      <w:r w:rsidRPr="00F5109C">
        <w:rPr>
          <w:sz w:val="28"/>
          <w:szCs w:val="28"/>
        </w:rPr>
        <w:t xml:space="preserve">, а от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proofErr w:type="spellStart"/>
      <w:r w:rsidRPr="00F5109C">
        <w:rPr>
          <w:sz w:val="28"/>
          <w:szCs w:val="28"/>
          <w:lang w:val="en-US"/>
        </w:rPr>
        <w:t>Virtial</w:t>
      </w:r>
      <w:proofErr w:type="spellEnd"/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Machin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</w:rPr>
        <w:t xml:space="preserve">което е основното предимство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, защото езика е платформено независим и веднъж компилирано приложението, то може да се изпълни на различни устройства без значение от операционната система, единствено изискване е да има инсталиран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Runtim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Edition</w:t>
      </w:r>
      <w:r w:rsidRPr="00F5109C">
        <w:rPr>
          <w:sz w:val="28"/>
          <w:szCs w:val="28"/>
          <w:lang w:val="ru-RU"/>
        </w:rPr>
        <w:t xml:space="preserve">. </w:t>
      </w:r>
    </w:p>
    <w:p w14:paraId="1DCC5F83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Голямата мобилност на създадените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я прави езика широко използван език за разработка на различен тип проекти, като уеб приложения, уеб услуги, мрежови приложения, десктоп приложения и мобилни приложения за </w:t>
      </w:r>
      <w:r w:rsidRPr="00F5109C">
        <w:rPr>
          <w:sz w:val="28"/>
          <w:szCs w:val="28"/>
          <w:lang w:val="en-US"/>
        </w:rPr>
        <w:t>Android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>операционна система.</w:t>
      </w:r>
    </w:p>
    <w:p w14:paraId="4478F942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фигура 1.</w:t>
      </w:r>
    </w:p>
    <w:p w14:paraId="6FFF3C8E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noProof/>
          <w:color w:val="111111"/>
          <w:sz w:val="28"/>
          <w:szCs w:val="28"/>
        </w:rPr>
        <w:lastRenderedPageBreak/>
        <w:drawing>
          <wp:inline distT="0" distB="0" distL="0" distR="0" wp14:anchorId="7D9DDEC8" wp14:editId="2C789857">
            <wp:extent cx="5276850" cy="24412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58" cy="2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2FCC9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Фигура 1. </w:t>
      </w: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Virtual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Machine</w:t>
      </w:r>
    </w:p>
    <w:p w14:paraId="2C6885C2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виртуалната машина при изпълнение на компилираната програма се грижи за работата с паметта и нейното освобождаване от обекти, които не се </w:t>
      </w:r>
      <w:proofErr w:type="gramStart"/>
      <w:r w:rsidRPr="00F5109C">
        <w:rPr>
          <w:color w:val="111111"/>
          <w:sz w:val="28"/>
          <w:szCs w:val="28"/>
        </w:rPr>
        <w:t>използват  и</w:t>
      </w:r>
      <w:proofErr w:type="gramEnd"/>
      <w:r w:rsidRPr="00F5109C">
        <w:rPr>
          <w:color w:val="111111"/>
          <w:sz w:val="28"/>
          <w:szCs w:val="28"/>
        </w:rPr>
        <w:t xml:space="preserve"> оптимизиране на </w:t>
      </w:r>
      <w:proofErr w:type="spellStart"/>
      <w:r w:rsidRPr="00F5109C">
        <w:rPr>
          <w:color w:val="111111"/>
          <w:sz w:val="28"/>
          <w:szCs w:val="28"/>
        </w:rPr>
        <w:t>процесорно</w:t>
      </w:r>
      <w:proofErr w:type="spellEnd"/>
      <w:r w:rsidRPr="00F5109C">
        <w:rPr>
          <w:color w:val="111111"/>
          <w:sz w:val="28"/>
          <w:szCs w:val="28"/>
        </w:rPr>
        <w:t xml:space="preserve"> време. Факта, че създадените приложения не работят директно с ресурсите, дава добра степен на сигурност. Но също това е съществен недостатък, защото за самата виртуална машина са необходими допълнителни ресурси като памет и </w:t>
      </w:r>
      <w:proofErr w:type="spellStart"/>
      <w:r w:rsidRPr="00F5109C">
        <w:rPr>
          <w:color w:val="111111"/>
          <w:sz w:val="28"/>
          <w:szCs w:val="28"/>
        </w:rPr>
        <w:t>процесорно</w:t>
      </w:r>
      <w:proofErr w:type="spellEnd"/>
      <w:r w:rsidRPr="00F5109C">
        <w:rPr>
          <w:color w:val="111111"/>
          <w:sz w:val="28"/>
          <w:szCs w:val="28"/>
        </w:rPr>
        <w:t xml:space="preserve"> време за работа.</w:t>
      </w:r>
    </w:p>
    <w:p w14:paraId="40E03C0B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Съществува вариант за допълнителни оптимизации на използваните ресурси от виртуалната машина и реализираното приложение, такъв проект е </w:t>
      </w:r>
      <w:proofErr w:type="spellStart"/>
      <w:r w:rsidRPr="00F5109C">
        <w:rPr>
          <w:color w:val="111111"/>
          <w:sz w:val="28"/>
          <w:szCs w:val="28"/>
          <w:lang w:val="en-US"/>
        </w:rPr>
        <w:t>GraalV</w:t>
      </w:r>
      <w:proofErr w:type="spellEnd"/>
      <w:r w:rsidRPr="00F5109C">
        <w:rPr>
          <w:color w:val="111111"/>
          <w:sz w:val="28"/>
          <w:szCs w:val="28"/>
        </w:rPr>
        <w:t xml:space="preserve">М. </w:t>
      </w:r>
    </w:p>
    <w:p w14:paraId="756C404B" w14:textId="77777777" w:rsidR="001F3087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 w:rsidRPr="00F5109C">
        <w:rPr>
          <w:i/>
          <w:iCs/>
          <w:color w:val="111111"/>
          <w:sz w:val="28"/>
          <w:szCs w:val="28"/>
          <w:u w:val="single"/>
        </w:rPr>
        <w:t xml:space="preserve">Основни </w:t>
      </w:r>
      <w:r w:rsidRPr="00F5109C"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 w:rsidRPr="00F5109C">
        <w:rPr>
          <w:i/>
          <w:iCs/>
          <w:color w:val="111111"/>
          <w:sz w:val="28"/>
          <w:szCs w:val="28"/>
          <w:u w:val="single"/>
        </w:rPr>
        <w:t>пакети/модули.</w:t>
      </w:r>
    </w:p>
    <w:p w14:paraId="54EB7654" w14:textId="77777777" w:rsidR="001F3087" w:rsidRPr="00F20779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>
        <w:rPr>
          <w:i/>
          <w:iCs/>
          <w:color w:val="111111"/>
          <w:sz w:val="28"/>
          <w:szCs w:val="28"/>
          <w:u w:val="single"/>
          <w:lang w:val="en-US"/>
        </w:rPr>
        <w:t>EE</w:t>
      </w:r>
      <w:r w:rsidRPr="00F20779">
        <w:rPr>
          <w:i/>
          <w:iCs/>
          <w:color w:val="111111"/>
          <w:sz w:val="28"/>
          <w:szCs w:val="28"/>
          <w:u w:val="single"/>
        </w:rPr>
        <w:t>/</w:t>
      </w:r>
      <w:r>
        <w:rPr>
          <w:i/>
          <w:iCs/>
          <w:color w:val="111111"/>
          <w:sz w:val="28"/>
          <w:szCs w:val="28"/>
          <w:u w:val="single"/>
          <w:lang w:val="en-US"/>
        </w:rPr>
        <w:t>Jakarta</w:t>
      </w:r>
    </w:p>
    <w:p w14:paraId="682762BC" w14:textId="77777777" w:rsidR="001F3087" w:rsidRPr="007C0B34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Spring</w:t>
      </w:r>
    </w:p>
    <w:p w14:paraId="4A03A78E" w14:textId="77777777" w:rsidR="001F3087" w:rsidRDefault="001F3087" w:rsidP="001F308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093FC396" w14:textId="77777777" w:rsidR="001F3087" w:rsidRDefault="001F3087" w:rsidP="001F3087">
      <w:pPr>
        <w:jc w:val="both"/>
        <w:rPr>
          <w:sz w:val="28"/>
          <w:szCs w:val="28"/>
        </w:rPr>
      </w:pPr>
    </w:p>
    <w:p w14:paraId="6E3F1287" w14:textId="77777777" w:rsidR="001F3087" w:rsidRPr="006734A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Framework</w:t>
      </w:r>
    </w:p>
    <w:p w14:paraId="04B6B85D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70CB69E0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9791AD9" wp14:editId="2607B71F">
            <wp:extent cx="3784821" cy="2919953"/>
            <wp:effectExtent l="0" t="0" r="6350" b="0"/>
            <wp:docPr id="3" name="Picture 3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9A904" w14:textId="77777777" w:rsidR="001F3087" w:rsidRPr="00F20779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75C5D4FE" w14:textId="77777777" w:rsidR="001F3087" w:rsidRPr="00557F9C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гат да се реализират уеб приложения чрез </w:t>
      </w:r>
      <w:r>
        <w:rPr>
          <w:sz w:val="28"/>
          <w:szCs w:val="28"/>
          <w:lang w:val="en-US"/>
        </w:rPr>
        <w:t>MVC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аблона и </w:t>
      </w:r>
      <w:r>
        <w:rPr>
          <w:sz w:val="28"/>
          <w:szCs w:val="28"/>
          <w:lang w:val="en-US"/>
        </w:rPr>
        <w:t>RES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базирани уеб услуги.</w:t>
      </w:r>
    </w:p>
    <w:p w14:paraId="41890C9C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ъм момента на разработване на проекта, актуалната версия на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6.0.0 която е </w:t>
      </w:r>
      <w:r>
        <w:rPr>
          <w:sz w:val="28"/>
          <w:szCs w:val="28"/>
          <w:lang w:val="en-US"/>
        </w:rPr>
        <w:t>Jakarta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рана и подържа следните </w:t>
      </w:r>
      <w:r>
        <w:rPr>
          <w:sz w:val="28"/>
          <w:szCs w:val="28"/>
          <w:lang w:val="en-US"/>
        </w:rPr>
        <w:t>Servle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имплементации:</w:t>
      </w:r>
    </w:p>
    <w:p w14:paraId="41B58BB9" w14:textId="77777777" w:rsidR="001F3087" w:rsidRPr="00F81EE1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 xxx</w:t>
      </w:r>
    </w:p>
    <w:p w14:paraId="6CBE03E2" w14:textId="77777777" w:rsidR="001F3087" w:rsidRPr="001A18E4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 xxx</w:t>
      </w:r>
    </w:p>
    <w:p w14:paraId="50A7E079" w14:textId="77777777" w:rsidR="001F3087" w:rsidRPr="001A18E4" w:rsidRDefault="001F3087" w:rsidP="001F3087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535B6709" w14:textId="77777777" w:rsidR="001F3087" w:rsidRPr="00F81EE1" w:rsidRDefault="001F3087" w:rsidP="001F3087">
      <w:pPr>
        <w:pStyle w:val="ListParagraph"/>
        <w:ind w:left="1004"/>
        <w:jc w:val="both"/>
        <w:rPr>
          <w:sz w:val="28"/>
          <w:szCs w:val="28"/>
        </w:rPr>
      </w:pPr>
    </w:p>
    <w:p w14:paraId="748C9F61" w14:textId="77777777" w:rsidR="001F3087" w:rsidRPr="001A18E4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Boot</w:t>
      </w:r>
    </w:p>
    <w:p w14:paraId="51CB47A5" w14:textId="77777777" w:rsidR="001F3087" w:rsidRPr="00866FDE" w:rsidRDefault="001F3087" w:rsidP="001F3087">
      <w:pPr>
        <w:ind w:left="284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 xml:space="preserve">Spring Boot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 xml:space="preserve">e </w:t>
      </w:r>
      <w:r>
        <w:rPr>
          <w:sz w:val="28"/>
          <w:szCs w:val="28"/>
        </w:rPr>
        <w:t>показана на фигура 3.</w:t>
      </w:r>
    </w:p>
    <w:p w14:paraId="7E886512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08F442" wp14:editId="1F8F5335">
            <wp:extent cx="4357314" cy="3064179"/>
            <wp:effectExtent l="0" t="0" r="0" b="0"/>
            <wp:docPr id="4" name="Picture 4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A6577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2B335EDF" w14:textId="77777777" w:rsidR="001F3087" w:rsidRDefault="001F3087" w:rsidP="001F3087">
      <w:pPr>
        <w:ind w:left="284"/>
        <w:jc w:val="both"/>
        <w:rPr>
          <w:sz w:val="28"/>
          <w:szCs w:val="28"/>
        </w:rPr>
      </w:pPr>
    </w:p>
    <w:p w14:paraId="6CCB6647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</w:t>
      </w:r>
    </w:p>
    <w:p w14:paraId="521FA6C1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 xml:space="preserve">Spring </w:t>
      </w:r>
      <w:proofErr w:type="spellStart"/>
      <w:r w:rsidRPr="005060D9">
        <w:rPr>
          <w:i/>
          <w:iCs/>
          <w:sz w:val="28"/>
          <w:szCs w:val="28"/>
          <w:u w:val="single"/>
          <w:lang w:val="en-US"/>
        </w:rPr>
        <w:t>Webflux</w:t>
      </w:r>
      <w:proofErr w:type="spellEnd"/>
    </w:p>
    <w:p w14:paraId="234D28C9" w14:textId="77777777" w:rsidR="001F3087" w:rsidRPr="005060D9" w:rsidRDefault="001F3087" w:rsidP="001F3087">
      <w:pPr>
        <w:ind w:left="284"/>
        <w:jc w:val="both"/>
        <w:rPr>
          <w:sz w:val="28"/>
          <w:szCs w:val="28"/>
          <w:lang w:val="en-US"/>
        </w:rPr>
      </w:pPr>
    </w:p>
    <w:p w14:paraId="6222655C" w14:textId="77777777" w:rsidR="001F3087" w:rsidRPr="0098102A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pring Security</w:t>
      </w:r>
    </w:p>
    <w:p w14:paraId="5C97590E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54057B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77D9D1" wp14:editId="08EBFE4C">
            <wp:extent cx="3927944" cy="2685151"/>
            <wp:effectExtent l="0" t="0" r="0" b="1270"/>
            <wp:docPr id="5" name="Picture 5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A57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494345E3" w14:textId="77777777" w:rsidR="001F3087" w:rsidRDefault="001F3087" w:rsidP="001F3087">
      <w:pPr>
        <w:ind w:left="284"/>
        <w:jc w:val="center"/>
        <w:rPr>
          <w:sz w:val="28"/>
          <w:szCs w:val="28"/>
        </w:rPr>
      </w:pPr>
    </w:p>
    <w:p w14:paraId="34DCE604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lastRenderedPageBreak/>
        <w:t>Spring Resource Server</w:t>
      </w:r>
    </w:p>
    <w:p w14:paraId="1970F083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CC788E4" w14:textId="77777777" w:rsidR="001F3087" w:rsidRPr="00747771" w:rsidRDefault="001F3087" w:rsidP="001F3087">
      <w:pPr>
        <w:ind w:left="284"/>
        <w:rPr>
          <w:sz w:val="28"/>
          <w:szCs w:val="28"/>
          <w:lang w:val="en-US"/>
        </w:rPr>
      </w:pPr>
    </w:p>
    <w:p w14:paraId="2DDB4841" w14:textId="77777777" w:rsidR="001F3087" w:rsidRPr="00F7685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Data</w:t>
      </w:r>
    </w:p>
    <w:p w14:paraId="506FACA5" w14:textId="77777777" w:rsidR="001F3087" w:rsidRPr="00635622" w:rsidRDefault="001F3087" w:rsidP="001F3087">
      <w:pPr>
        <w:pStyle w:val="ListParagraph"/>
        <w:ind w:left="0"/>
        <w:jc w:val="both"/>
        <w:rPr>
          <w:sz w:val="28"/>
          <w:szCs w:val="28"/>
        </w:rPr>
      </w:pPr>
      <w:r w:rsidRPr="00635622">
        <w:rPr>
          <w:sz w:val="28"/>
          <w:szCs w:val="28"/>
          <w:lang w:val="en-US"/>
        </w:rPr>
        <w:t>….</w:t>
      </w:r>
    </w:p>
    <w:p w14:paraId="673F1745" w14:textId="77777777" w:rsidR="001F3087" w:rsidRPr="00F76850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Mongo Db</w:t>
      </w:r>
    </w:p>
    <w:p w14:paraId="7A6CB064" w14:textId="77777777" w:rsidR="001F3087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</w:rPr>
        <w:t>Други</w:t>
      </w:r>
    </w:p>
    <w:p w14:paraId="36B7F5F9" w14:textId="77777777" w:rsidR="001F3087" w:rsidRPr="00DE1AF6" w:rsidRDefault="001F3087" w:rsidP="001F3087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 xml:space="preserve">Използването на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з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 предлага редица предимства, включително</w:t>
      </w:r>
    </w:p>
    <w:p w14:paraId="4A641EDC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проектирана да бъде много производителна и може да обработва големи обеми данни в реално време.</w:t>
      </w:r>
    </w:p>
    <w:p w14:paraId="7E00A9BF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различни приложения, включително обработка на събития, анализ на данни и интеграция на системи.</w:t>
      </w:r>
    </w:p>
    <w:p w14:paraId="7A7CFDB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proofErr w:type="spellStart"/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</w:t>
      </w:r>
      <w:proofErr w:type="spellEnd"/>
      <w:r>
        <w:rPr>
          <w:rStyle w:val="Strong"/>
          <w:rFonts w:ascii="Arial" w:hAnsi="Arial" w:cs="Arial"/>
          <w:b w:val="0"/>
          <w:bCs w:val="0"/>
          <w:color w:val="1F1F1F"/>
        </w:rPr>
        <w:t>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система, която може да се разширява, за да поддържа нарастващия обем на данни.</w:t>
      </w:r>
    </w:p>
    <w:p w14:paraId="281D728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надеждна система, която е проектирана да може да възстановява данните в случай на срив.</w:t>
      </w:r>
    </w:p>
    <w:p w14:paraId="0CBE747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отворен код, което означава, че може да бъде разглеждана и променяна от всеки.</w:t>
      </w:r>
    </w:p>
    <w:p w14:paraId="0185C1A9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Като цяло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мощна и гъвкав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. Ако търсите високопроизводителна,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и надеждна система за обмен на данни,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03632320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Ето някои конкретни примери за приложения, за които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:</w:t>
      </w:r>
    </w:p>
    <w:p w14:paraId="0D4734FB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7FC8428D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храняване и анализ на големи обеми данни от различни източници. Това може </w:t>
      </w:r>
      <w:r>
        <w:rPr>
          <w:rFonts w:ascii="Arial" w:hAnsi="Arial" w:cs="Arial"/>
          <w:color w:val="1F1F1F"/>
        </w:rPr>
        <w:lastRenderedPageBreak/>
        <w:t>да се използва за идентифициране на тенденции, модели и аномалии.</w:t>
      </w:r>
    </w:p>
    <w:p w14:paraId="40AE1317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711F2CBF" w14:textId="77777777" w:rsidR="001F3087" w:rsidRPr="00DC0345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Ако търсите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5404A1F5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50C61689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5A5B5A23" w14:textId="77777777" w:rsidR="001F3087" w:rsidRPr="00D25BB3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1C8ADD38" w14:textId="16557880" w:rsidR="0063273B" w:rsidRDefault="0063273B">
      <w:pPr>
        <w:rPr>
          <w:lang w:val="ru-RU"/>
        </w:rPr>
      </w:pPr>
      <w:r>
        <w:rPr>
          <w:lang w:val="ru-RU"/>
        </w:rPr>
        <w:br w:type="page"/>
      </w:r>
    </w:p>
    <w:p w14:paraId="22DE7F40" w14:textId="4FC3A169" w:rsidR="00412A51" w:rsidRPr="00295CD9" w:rsidRDefault="00412A51" w:rsidP="00412A51">
      <w:pPr>
        <w:rPr>
          <w:sz w:val="48"/>
          <w:szCs w:val="48"/>
          <w:lang w:val="ru-RU"/>
        </w:rPr>
      </w:pPr>
      <w:r w:rsidRPr="00295CD9">
        <w:rPr>
          <w:b/>
          <w:sz w:val="48"/>
          <w:szCs w:val="48"/>
          <w:lang w:val="ru-RU"/>
        </w:rPr>
        <w:lastRenderedPageBreak/>
        <w:t xml:space="preserve">Глава </w:t>
      </w:r>
      <w:r w:rsidR="003B4FC9">
        <w:rPr>
          <w:b/>
          <w:sz w:val="48"/>
          <w:szCs w:val="48"/>
          <w:lang w:val="ru-RU"/>
        </w:rPr>
        <w:t>6</w:t>
      </w:r>
      <w:r w:rsidRPr="00295CD9">
        <w:rPr>
          <w:b/>
          <w:sz w:val="48"/>
          <w:szCs w:val="48"/>
          <w:lang w:val="ru-RU"/>
        </w:rPr>
        <w:t>.</w:t>
      </w:r>
      <w:r w:rsidR="007B7965">
        <w:rPr>
          <w:b/>
          <w:sz w:val="48"/>
          <w:szCs w:val="48"/>
          <w:lang w:val="ru-RU"/>
        </w:rPr>
        <w:t xml:space="preserve"> </w:t>
      </w:r>
      <w:proofErr w:type="spellStart"/>
      <w:r w:rsidR="007B7965">
        <w:rPr>
          <w:b/>
          <w:sz w:val="48"/>
          <w:szCs w:val="48"/>
          <w:lang w:val="ru-RU"/>
        </w:rPr>
        <w:t>Софтуерна</w:t>
      </w:r>
      <w:proofErr w:type="spellEnd"/>
      <w:r w:rsidR="007B7965">
        <w:rPr>
          <w:b/>
          <w:sz w:val="48"/>
          <w:szCs w:val="48"/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5F86A031" w14:textId="1F141289" w:rsidR="00CB12BE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6017DFFE" w14:textId="0EF90564" w:rsidR="003B4FC9" w:rsidRDefault="003B4FC9">
      <w:pPr>
        <w:rPr>
          <w:lang w:val="ru-RU"/>
        </w:rPr>
      </w:pPr>
      <w:r>
        <w:rPr>
          <w:lang w:val="ru-RU"/>
        </w:rPr>
        <w:br w:type="page"/>
      </w:r>
    </w:p>
    <w:p w14:paraId="35BD1071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 7. Заключени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-2стр.)</w:t>
      </w:r>
    </w:p>
    <w:p w14:paraId="312C851C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13FB56A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054A0775" w14:textId="77777777" w:rsidR="00030189" w:rsidRPr="00636FEC" w:rsidRDefault="00030189" w:rsidP="001302CC">
      <w:pPr>
        <w:jc w:val="both"/>
      </w:pPr>
    </w:p>
    <w:p w14:paraId="2DD8EEFF" w14:textId="77777777" w:rsidR="00306A81" w:rsidRDefault="00306A81" w:rsidP="002B5CD2"/>
    <w:p w14:paraId="0DF829AC" w14:textId="77777777" w:rsidR="00EF6041" w:rsidRPr="00EF6041" w:rsidRDefault="00EF6041" w:rsidP="00EF6041"/>
    <w:p w14:paraId="5A2DEBD0" w14:textId="77777777" w:rsidR="007D1845" w:rsidRDefault="007D1845" w:rsidP="00C3793A">
      <w:pPr>
        <w:rPr>
          <w:lang w:val="ru-RU"/>
        </w:rPr>
      </w:pPr>
    </w:p>
    <w:p w14:paraId="2EBC73B0" w14:textId="77777777" w:rsidR="007D1845" w:rsidRDefault="007D1845" w:rsidP="00C3793A">
      <w:pPr>
        <w:rPr>
          <w:lang w:val="ru-RU"/>
        </w:rPr>
      </w:pP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proofErr w:type="spellStart"/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proofErr w:type="spellEnd"/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</w:t>
      </w:r>
      <w:proofErr w:type="spellStart"/>
      <w:r w:rsidR="00173BC0"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5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912742" w14:textId="77777777" w:rsidR="005F4E84" w:rsidRDefault="005F4E84" w:rsidP="0079203B">
      <w:r>
        <w:separator/>
      </w:r>
    </w:p>
  </w:endnote>
  <w:endnote w:type="continuationSeparator" w:id="0">
    <w:p w14:paraId="6DACD231" w14:textId="77777777" w:rsidR="005F4E84" w:rsidRDefault="005F4E84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19FAF" w14:textId="77777777" w:rsidR="005F4E84" w:rsidRDefault="005F4E84" w:rsidP="0079203B">
      <w:r>
        <w:separator/>
      </w:r>
    </w:p>
  </w:footnote>
  <w:footnote w:type="continuationSeparator" w:id="0">
    <w:p w14:paraId="0CDCC85B" w14:textId="77777777" w:rsidR="005F4E84" w:rsidRDefault="005F4E84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184" type="#_x0000_t75" style="width:41.25pt;height:51pt" o:ole="" fillcolor="window">
                <v:imagedata r:id="rId1" o:title=""/>
              </v:shape>
              <o:OLEObject Type="Embed" ProgID="Word.Picture.8" ShapeID="_x0000_i1184" DrawAspect="Content" ObjectID="_1756194314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3137" w:dyaOrig="3871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56194315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2"/>
  </w:num>
  <w:num w:numId="4">
    <w:abstractNumId w:val="17"/>
  </w:num>
  <w:num w:numId="5">
    <w:abstractNumId w:val="7"/>
  </w:num>
  <w:num w:numId="6">
    <w:abstractNumId w:val="2"/>
  </w:num>
  <w:num w:numId="7">
    <w:abstractNumId w:val="4"/>
  </w:num>
  <w:num w:numId="8">
    <w:abstractNumId w:val="10"/>
  </w:num>
  <w:num w:numId="9">
    <w:abstractNumId w:val="11"/>
  </w:num>
  <w:num w:numId="10">
    <w:abstractNumId w:val="3"/>
  </w:num>
  <w:num w:numId="11">
    <w:abstractNumId w:val="16"/>
  </w:num>
  <w:num w:numId="12">
    <w:abstractNumId w:val="21"/>
  </w:num>
  <w:num w:numId="13">
    <w:abstractNumId w:val="20"/>
  </w:num>
  <w:num w:numId="14">
    <w:abstractNumId w:val="0"/>
  </w:num>
  <w:num w:numId="15">
    <w:abstractNumId w:val="18"/>
  </w:num>
  <w:num w:numId="16">
    <w:abstractNumId w:val="13"/>
  </w:num>
  <w:num w:numId="17">
    <w:abstractNumId w:val="8"/>
  </w:num>
  <w:num w:numId="18">
    <w:abstractNumId w:val="1"/>
  </w:num>
  <w:num w:numId="19">
    <w:abstractNumId w:val="14"/>
  </w:num>
  <w:num w:numId="20">
    <w:abstractNumId w:val="15"/>
  </w:num>
  <w:num w:numId="21">
    <w:abstractNumId w:val="19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16265"/>
    <w:rsid w:val="00030189"/>
    <w:rsid w:val="00075AE0"/>
    <w:rsid w:val="0009397F"/>
    <w:rsid w:val="000A3B3A"/>
    <w:rsid w:val="000A49BB"/>
    <w:rsid w:val="000B0894"/>
    <w:rsid w:val="000C2B49"/>
    <w:rsid w:val="000D5899"/>
    <w:rsid w:val="000E0D65"/>
    <w:rsid w:val="000E7961"/>
    <w:rsid w:val="000F03A4"/>
    <w:rsid w:val="00110FD8"/>
    <w:rsid w:val="00112A07"/>
    <w:rsid w:val="00122AEC"/>
    <w:rsid w:val="001302CC"/>
    <w:rsid w:val="0013476E"/>
    <w:rsid w:val="001362D7"/>
    <w:rsid w:val="00141D47"/>
    <w:rsid w:val="001454C4"/>
    <w:rsid w:val="00150456"/>
    <w:rsid w:val="00165798"/>
    <w:rsid w:val="0017158C"/>
    <w:rsid w:val="00173BC0"/>
    <w:rsid w:val="00173F45"/>
    <w:rsid w:val="001900A2"/>
    <w:rsid w:val="0019618C"/>
    <w:rsid w:val="001A18E4"/>
    <w:rsid w:val="001A218A"/>
    <w:rsid w:val="001B1B9E"/>
    <w:rsid w:val="001B1FE6"/>
    <w:rsid w:val="001C086A"/>
    <w:rsid w:val="001C2740"/>
    <w:rsid w:val="001F0FFE"/>
    <w:rsid w:val="001F2F8D"/>
    <w:rsid w:val="001F3087"/>
    <w:rsid w:val="001F6D9D"/>
    <w:rsid w:val="00213B50"/>
    <w:rsid w:val="002153C4"/>
    <w:rsid w:val="002178C5"/>
    <w:rsid w:val="00220D5B"/>
    <w:rsid w:val="002252EB"/>
    <w:rsid w:val="002320C6"/>
    <w:rsid w:val="002424E6"/>
    <w:rsid w:val="00282E68"/>
    <w:rsid w:val="00293C23"/>
    <w:rsid w:val="00295CD9"/>
    <w:rsid w:val="002A5624"/>
    <w:rsid w:val="002B59C7"/>
    <w:rsid w:val="002B5CD2"/>
    <w:rsid w:val="002E53FD"/>
    <w:rsid w:val="002F0A24"/>
    <w:rsid w:val="002F318F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5E00"/>
    <w:rsid w:val="00331874"/>
    <w:rsid w:val="00336527"/>
    <w:rsid w:val="0034214A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C2764"/>
    <w:rsid w:val="003D3CA5"/>
    <w:rsid w:val="003D47EF"/>
    <w:rsid w:val="003E1CD7"/>
    <w:rsid w:val="003F21CE"/>
    <w:rsid w:val="003F27C6"/>
    <w:rsid w:val="003F41E3"/>
    <w:rsid w:val="00412A51"/>
    <w:rsid w:val="00415A2F"/>
    <w:rsid w:val="00436E60"/>
    <w:rsid w:val="0044355C"/>
    <w:rsid w:val="004440B4"/>
    <w:rsid w:val="00444305"/>
    <w:rsid w:val="004507B0"/>
    <w:rsid w:val="00460E19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B0D12"/>
    <w:rsid w:val="004B38D2"/>
    <w:rsid w:val="004B58F2"/>
    <w:rsid w:val="004D197A"/>
    <w:rsid w:val="004E17B2"/>
    <w:rsid w:val="004E249D"/>
    <w:rsid w:val="004F1093"/>
    <w:rsid w:val="005009B4"/>
    <w:rsid w:val="00505D85"/>
    <w:rsid w:val="005060D9"/>
    <w:rsid w:val="00511279"/>
    <w:rsid w:val="005147B5"/>
    <w:rsid w:val="005417FF"/>
    <w:rsid w:val="005445D9"/>
    <w:rsid w:val="005563A2"/>
    <w:rsid w:val="00557F9C"/>
    <w:rsid w:val="00590232"/>
    <w:rsid w:val="005A65C5"/>
    <w:rsid w:val="005A7564"/>
    <w:rsid w:val="005B35C3"/>
    <w:rsid w:val="005B6151"/>
    <w:rsid w:val="005B7C02"/>
    <w:rsid w:val="005B7FCD"/>
    <w:rsid w:val="005C02D5"/>
    <w:rsid w:val="005D5592"/>
    <w:rsid w:val="005F4E84"/>
    <w:rsid w:val="005F5D6B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8302C"/>
    <w:rsid w:val="00684DB8"/>
    <w:rsid w:val="00691933"/>
    <w:rsid w:val="00695238"/>
    <w:rsid w:val="006C6A9B"/>
    <w:rsid w:val="006C7B2F"/>
    <w:rsid w:val="006D2CD6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59DA"/>
    <w:rsid w:val="00765F16"/>
    <w:rsid w:val="0079203B"/>
    <w:rsid w:val="00794E07"/>
    <w:rsid w:val="007A016D"/>
    <w:rsid w:val="007A7DD7"/>
    <w:rsid w:val="007B00A4"/>
    <w:rsid w:val="007B49BB"/>
    <w:rsid w:val="007B7965"/>
    <w:rsid w:val="007C0766"/>
    <w:rsid w:val="007C0B34"/>
    <w:rsid w:val="007C569B"/>
    <w:rsid w:val="007D1845"/>
    <w:rsid w:val="007D1B61"/>
    <w:rsid w:val="007D4851"/>
    <w:rsid w:val="007E5B96"/>
    <w:rsid w:val="007F3FB0"/>
    <w:rsid w:val="0083566C"/>
    <w:rsid w:val="00837364"/>
    <w:rsid w:val="00837EAE"/>
    <w:rsid w:val="0085212E"/>
    <w:rsid w:val="008538FC"/>
    <w:rsid w:val="0086690E"/>
    <w:rsid w:val="00866FDE"/>
    <w:rsid w:val="008708D3"/>
    <w:rsid w:val="00882677"/>
    <w:rsid w:val="008877E4"/>
    <w:rsid w:val="00890574"/>
    <w:rsid w:val="008A5AFF"/>
    <w:rsid w:val="008B3F96"/>
    <w:rsid w:val="008C10F2"/>
    <w:rsid w:val="008D18B0"/>
    <w:rsid w:val="008D2EE0"/>
    <w:rsid w:val="008D574F"/>
    <w:rsid w:val="008F202D"/>
    <w:rsid w:val="009051F8"/>
    <w:rsid w:val="00916BFE"/>
    <w:rsid w:val="009621F7"/>
    <w:rsid w:val="00964ACC"/>
    <w:rsid w:val="0098102A"/>
    <w:rsid w:val="009A25D5"/>
    <w:rsid w:val="009A55F4"/>
    <w:rsid w:val="009B4CF2"/>
    <w:rsid w:val="009C4676"/>
    <w:rsid w:val="009C7671"/>
    <w:rsid w:val="009D2549"/>
    <w:rsid w:val="009D49CE"/>
    <w:rsid w:val="00A07452"/>
    <w:rsid w:val="00A1482E"/>
    <w:rsid w:val="00A3338D"/>
    <w:rsid w:val="00AB6013"/>
    <w:rsid w:val="00AC2EA9"/>
    <w:rsid w:val="00AC3604"/>
    <w:rsid w:val="00AC6784"/>
    <w:rsid w:val="00AE0C54"/>
    <w:rsid w:val="00AE76D8"/>
    <w:rsid w:val="00AF3CA7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84F32"/>
    <w:rsid w:val="00B85D16"/>
    <w:rsid w:val="00B91332"/>
    <w:rsid w:val="00B922C0"/>
    <w:rsid w:val="00BA26FD"/>
    <w:rsid w:val="00BB00F2"/>
    <w:rsid w:val="00BE1EF0"/>
    <w:rsid w:val="00BF16C7"/>
    <w:rsid w:val="00C0267B"/>
    <w:rsid w:val="00C23463"/>
    <w:rsid w:val="00C34BFF"/>
    <w:rsid w:val="00C3793A"/>
    <w:rsid w:val="00C42128"/>
    <w:rsid w:val="00C52D87"/>
    <w:rsid w:val="00C56011"/>
    <w:rsid w:val="00C73E42"/>
    <w:rsid w:val="00C81477"/>
    <w:rsid w:val="00C8292E"/>
    <w:rsid w:val="00C978B4"/>
    <w:rsid w:val="00CB12BE"/>
    <w:rsid w:val="00CB6FBF"/>
    <w:rsid w:val="00CC1668"/>
    <w:rsid w:val="00CC1B1B"/>
    <w:rsid w:val="00CD49A5"/>
    <w:rsid w:val="00CD501A"/>
    <w:rsid w:val="00CD59FF"/>
    <w:rsid w:val="00CD7F1C"/>
    <w:rsid w:val="00D16B8A"/>
    <w:rsid w:val="00D25BB3"/>
    <w:rsid w:val="00D44AC6"/>
    <w:rsid w:val="00D47A0C"/>
    <w:rsid w:val="00D531C0"/>
    <w:rsid w:val="00D657DF"/>
    <w:rsid w:val="00D712CA"/>
    <w:rsid w:val="00D73B80"/>
    <w:rsid w:val="00D80489"/>
    <w:rsid w:val="00D81537"/>
    <w:rsid w:val="00D81C53"/>
    <w:rsid w:val="00D84482"/>
    <w:rsid w:val="00D90B40"/>
    <w:rsid w:val="00D90BEF"/>
    <w:rsid w:val="00D97E0A"/>
    <w:rsid w:val="00DA6B36"/>
    <w:rsid w:val="00DB30AB"/>
    <w:rsid w:val="00DC0345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83D87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30B6"/>
    <w:rsid w:val="00F07602"/>
    <w:rsid w:val="00F11C94"/>
    <w:rsid w:val="00F20779"/>
    <w:rsid w:val="00F3081A"/>
    <w:rsid w:val="00F31A5D"/>
    <w:rsid w:val="00F5109C"/>
    <w:rsid w:val="00F60745"/>
    <w:rsid w:val="00F651FB"/>
    <w:rsid w:val="00F7186C"/>
    <w:rsid w:val="00F76850"/>
    <w:rsid w:val="00F81EE1"/>
    <w:rsid w:val="00F8659B"/>
    <w:rsid w:val="00F94B1E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A5624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brary.mun.ca/guides/howto/mla.php" TargetMode="External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yperlink" Target="http://www.library.mun.ca/guides/howto/mla.ph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1</TotalTime>
  <Pages>20</Pages>
  <Words>2559</Words>
  <Characters>14592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7117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260</cp:revision>
  <dcterms:created xsi:type="dcterms:W3CDTF">2023-05-19T07:28:00Z</dcterms:created>
  <dcterms:modified xsi:type="dcterms:W3CDTF">2023-09-14T07:58:00Z</dcterms:modified>
</cp:coreProperties>
</file>